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02BB6B" w14:textId="7D016182" w:rsidR="00EF3DF9" w:rsidRDefault="00EF3DF9" w:rsidP="00EF3DF9"/>
    <w:p w14:paraId="16A6DDE3" w14:textId="77777777" w:rsidR="00EF3DF9" w:rsidRDefault="002F0A9D" w:rsidP="00EF3DF9">
      <w:r>
        <w:rPr>
          <w:noProof/>
        </w:rPr>
        <w:object w:dxaOrig="1440" w:dyaOrig="1440" w14:anchorId="3E42E2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8" type="#_x0000_t75" style="position:absolute;margin-left:0;margin-top:5.3pt;width:162.9pt;height:156.3pt;z-index:1">
            <v:imagedata r:id="rId7" o:title=""/>
            <w10:wrap type="square"/>
          </v:shape>
          <o:OLEObject Type="Embed" ProgID="Visio.Drawing.11" ShapeID="_x0000_s1038" DrawAspect="Content" ObjectID="_1690642982" r:id="rId8"/>
        </w:object>
      </w:r>
    </w:p>
    <w:p w14:paraId="1A9B0A3C" w14:textId="77777777" w:rsidR="00EF3DF9" w:rsidRDefault="00EF3DF9" w:rsidP="00EF3DF9"/>
    <w:p w14:paraId="48E45F30" w14:textId="77777777" w:rsidR="00EF3DF9" w:rsidRDefault="00EF3DF9" w:rsidP="00EF3DF9"/>
    <w:p w14:paraId="7C248189" w14:textId="7385E0BD" w:rsidR="00EF3DF9" w:rsidRPr="00DC5DF0" w:rsidRDefault="00EF3DF9" w:rsidP="00EF3DF9">
      <w:pPr>
        <w:rPr>
          <w:b/>
          <w:sz w:val="28"/>
          <w:szCs w:val="28"/>
        </w:rPr>
      </w:pPr>
      <w:r>
        <w:t xml:space="preserve">  </w:t>
      </w:r>
      <w:r w:rsidRPr="00DC5DF0">
        <w:rPr>
          <w:b/>
          <w:sz w:val="28"/>
          <w:szCs w:val="28"/>
        </w:rPr>
        <w:t xml:space="preserve"> </w:t>
      </w:r>
      <w:r w:rsidR="0009692A">
        <w:rPr>
          <w:b/>
          <w:sz w:val="28"/>
          <w:szCs w:val="28"/>
        </w:rPr>
        <w:t>1</w:t>
      </w:r>
      <w:r w:rsidRPr="00DC5DF0">
        <w:rPr>
          <w:b/>
          <w:sz w:val="28"/>
          <w:szCs w:val="28"/>
        </w:rPr>
        <w:t xml:space="preserve">. variants </w:t>
      </w:r>
    </w:p>
    <w:tbl>
      <w:tblPr>
        <w:tblpPr w:leftFromText="180" w:rightFromText="180" w:vertAnchor="text" w:horzAnchor="page" w:tblpX="5031" w:tblpY="13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0"/>
        <w:gridCol w:w="832"/>
        <w:gridCol w:w="986"/>
        <w:gridCol w:w="810"/>
      </w:tblGrid>
      <w:tr w:rsidR="00EF3DF9" w:rsidRPr="00F109CF" w14:paraId="51C92C99" w14:textId="77777777" w:rsidTr="00C40C6C">
        <w:tc>
          <w:tcPr>
            <w:tcW w:w="960" w:type="dxa"/>
            <w:shd w:val="clear" w:color="auto" w:fill="auto"/>
            <w:vAlign w:val="center"/>
          </w:tcPr>
          <w:p w14:paraId="1F8A6174" w14:textId="77777777" w:rsidR="00EF3DF9" w:rsidRPr="00C40C6C" w:rsidRDefault="00EF3DF9" w:rsidP="00C40C6C">
            <w:pPr>
              <w:jc w:val="center"/>
              <w:rPr>
                <w:rFonts w:eastAsia="Times New Roman"/>
                <w:lang w:val="en-US"/>
              </w:rPr>
            </w:pPr>
            <w:r w:rsidRPr="00C40C6C">
              <w:rPr>
                <w:rFonts w:eastAsia="Times New Roman"/>
                <w:lang w:val="en-US"/>
              </w:rPr>
              <w:t>R</w:t>
            </w:r>
            <w:r w:rsidRPr="00C40C6C">
              <w:rPr>
                <w:rFonts w:eastAsia="Times New Roman"/>
                <w:vertAlign w:val="subscript"/>
                <w:lang w:val="en-US"/>
              </w:rPr>
              <w:t>1</w:t>
            </w:r>
          </w:p>
          <w:p w14:paraId="1AC95C36" w14:textId="77777777" w:rsidR="00EF3DF9" w:rsidRPr="00C40C6C" w:rsidRDefault="008C4030" w:rsidP="00C40C6C">
            <w:pPr>
              <w:jc w:val="center"/>
              <w:rPr>
                <w:rFonts w:eastAsia="Times New Roman"/>
              </w:rPr>
            </w:pPr>
            <w:r w:rsidRPr="00C40C6C">
              <w:rPr>
                <w:rFonts w:eastAsia="Times New Roman"/>
              </w:rPr>
              <w:t>Ω</w:t>
            </w:r>
          </w:p>
        </w:tc>
        <w:tc>
          <w:tcPr>
            <w:tcW w:w="832" w:type="dxa"/>
            <w:shd w:val="clear" w:color="auto" w:fill="auto"/>
            <w:vAlign w:val="center"/>
          </w:tcPr>
          <w:p w14:paraId="39E33884" w14:textId="77777777" w:rsidR="00EF3DF9" w:rsidRPr="00C40C6C" w:rsidRDefault="00EF3DF9" w:rsidP="00C40C6C">
            <w:pPr>
              <w:jc w:val="center"/>
              <w:rPr>
                <w:rFonts w:eastAsia="Times New Roman"/>
              </w:rPr>
            </w:pPr>
            <w:r w:rsidRPr="00C40C6C">
              <w:rPr>
                <w:rFonts w:eastAsia="Times New Roman"/>
                <w:lang w:val="en-US"/>
              </w:rPr>
              <w:t>R</w:t>
            </w:r>
            <w:r w:rsidRPr="00C40C6C">
              <w:rPr>
                <w:rFonts w:eastAsia="Times New Roman"/>
                <w:vertAlign w:val="subscript"/>
                <w:lang w:val="en-US"/>
              </w:rPr>
              <w:t>2</w:t>
            </w:r>
          </w:p>
          <w:p w14:paraId="5CFC02EF" w14:textId="77777777" w:rsidR="00EF3DF9" w:rsidRPr="00C40C6C" w:rsidRDefault="008C4030" w:rsidP="00C40C6C">
            <w:pPr>
              <w:jc w:val="center"/>
              <w:rPr>
                <w:rFonts w:eastAsia="Times New Roman"/>
              </w:rPr>
            </w:pPr>
            <w:r w:rsidRPr="00C40C6C">
              <w:rPr>
                <w:rFonts w:eastAsia="Times New Roman"/>
              </w:rPr>
              <w:t>Ω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4B0962A4" w14:textId="77777777" w:rsidR="00EF3DF9" w:rsidRPr="00C40C6C" w:rsidRDefault="00EF3DF9" w:rsidP="00C40C6C">
            <w:pPr>
              <w:jc w:val="center"/>
              <w:rPr>
                <w:rFonts w:eastAsia="Times New Roman"/>
                <w:lang w:val="en-US"/>
              </w:rPr>
            </w:pPr>
            <w:r w:rsidRPr="00C40C6C">
              <w:rPr>
                <w:rFonts w:eastAsia="Times New Roman"/>
                <w:lang w:val="en-US"/>
              </w:rPr>
              <w:t>L</w:t>
            </w:r>
          </w:p>
          <w:p w14:paraId="421A02EC" w14:textId="77777777" w:rsidR="00EF3DF9" w:rsidRPr="00C40C6C" w:rsidRDefault="00EF3DF9" w:rsidP="00C40C6C">
            <w:pPr>
              <w:jc w:val="center"/>
              <w:rPr>
                <w:rFonts w:eastAsia="Times New Roman"/>
              </w:rPr>
            </w:pPr>
            <w:proofErr w:type="spellStart"/>
            <w:r w:rsidRPr="00C40C6C">
              <w:rPr>
                <w:rFonts w:eastAsia="Times New Roman"/>
              </w:rPr>
              <w:t>mH</w:t>
            </w:r>
            <w:proofErr w:type="spellEnd"/>
          </w:p>
        </w:tc>
        <w:tc>
          <w:tcPr>
            <w:tcW w:w="810" w:type="dxa"/>
            <w:shd w:val="clear" w:color="auto" w:fill="auto"/>
            <w:vAlign w:val="center"/>
          </w:tcPr>
          <w:p w14:paraId="7AEEED4D" w14:textId="77777777" w:rsidR="00EF3DF9" w:rsidRPr="00C40C6C" w:rsidRDefault="00EF3DF9" w:rsidP="00C40C6C">
            <w:pPr>
              <w:jc w:val="center"/>
              <w:rPr>
                <w:rFonts w:eastAsia="Times New Roman"/>
              </w:rPr>
            </w:pPr>
            <w:r w:rsidRPr="00C40C6C">
              <w:rPr>
                <w:rFonts w:eastAsia="Times New Roman"/>
              </w:rPr>
              <w:t>С</w:t>
            </w:r>
          </w:p>
          <w:p w14:paraId="3B128D72" w14:textId="77777777" w:rsidR="00EF3DF9" w:rsidRPr="00C40C6C" w:rsidRDefault="00EF3DF9" w:rsidP="00C40C6C">
            <w:pPr>
              <w:jc w:val="center"/>
              <w:rPr>
                <w:rFonts w:eastAsia="Times New Roman"/>
              </w:rPr>
            </w:pPr>
            <w:proofErr w:type="spellStart"/>
            <w:r w:rsidRPr="00C40C6C">
              <w:rPr>
                <w:rFonts w:eastAsia="Times New Roman"/>
              </w:rPr>
              <w:t>μF</w:t>
            </w:r>
            <w:proofErr w:type="spellEnd"/>
          </w:p>
        </w:tc>
      </w:tr>
      <w:tr w:rsidR="002F0A9D" w:rsidRPr="00F109CF" w14:paraId="127F1DC2" w14:textId="77777777" w:rsidTr="00C40C6C">
        <w:tc>
          <w:tcPr>
            <w:tcW w:w="960" w:type="dxa"/>
            <w:shd w:val="clear" w:color="auto" w:fill="auto"/>
            <w:vAlign w:val="center"/>
          </w:tcPr>
          <w:p w14:paraId="2DC0CFC9" w14:textId="77777777" w:rsidR="002F0A9D" w:rsidRPr="00C40C6C" w:rsidRDefault="002F0A9D" w:rsidP="00C40C6C">
            <w:pPr>
              <w:jc w:val="center"/>
              <w:rPr>
                <w:rFonts w:eastAsia="Times New Roman"/>
                <w:sz w:val="28"/>
                <w:szCs w:val="28"/>
              </w:rPr>
            </w:pPr>
            <w:r w:rsidRPr="00C40C6C">
              <w:rPr>
                <w:rFonts w:eastAsia="Times New Roman"/>
                <w:sz w:val="28"/>
                <w:szCs w:val="28"/>
              </w:rPr>
              <w:t>3</w:t>
            </w:r>
          </w:p>
        </w:tc>
        <w:tc>
          <w:tcPr>
            <w:tcW w:w="832" w:type="dxa"/>
            <w:shd w:val="clear" w:color="auto" w:fill="auto"/>
            <w:vAlign w:val="center"/>
          </w:tcPr>
          <w:p w14:paraId="58F02291" w14:textId="77777777" w:rsidR="002F0A9D" w:rsidRPr="00C40C6C" w:rsidRDefault="002F0A9D" w:rsidP="00C40C6C">
            <w:pPr>
              <w:jc w:val="center"/>
              <w:rPr>
                <w:rFonts w:eastAsia="Times New Roman"/>
                <w:sz w:val="28"/>
                <w:szCs w:val="28"/>
              </w:rPr>
            </w:pPr>
            <w:r w:rsidRPr="00C40C6C">
              <w:rPr>
                <w:rFonts w:eastAsia="Times New Roman"/>
                <w:sz w:val="28"/>
                <w:szCs w:val="28"/>
              </w:rPr>
              <w:t>16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0F6AF8A2" w14:textId="77777777" w:rsidR="002F0A9D" w:rsidRPr="00C40C6C" w:rsidRDefault="002F0A9D" w:rsidP="00C40C6C">
            <w:pPr>
              <w:jc w:val="center"/>
              <w:rPr>
                <w:rFonts w:eastAsia="Times New Roman"/>
                <w:sz w:val="28"/>
                <w:szCs w:val="28"/>
              </w:rPr>
            </w:pPr>
            <w:r w:rsidRPr="00C40C6C">
              <w:rPr>
                <w:rFonts w:eastAsia="Times New Roman"/>
                <w:sz w:val="28"/>
                <w:szCs w:val="28"/>
              </w:rPr>
              <w:t>18</w:t>
            </w:r>
          </w:p>
        </w:tc>
        <w:tc>
          <w:tcPr>
            <w:tcW w:w="810" w:type="dxa"/>
            <w:shd w:val="clear" w:color="auto" w:fill="auto"/>
            <w:vAlign w:val="center"/>
          </w:tcPr>
          <w:p w14:paraId="15D11E2B" w14:textId="77777777" w:rsidR="002F0A9D" w:rsidRPr="00C40C6C" w:rsidRDefault="002F0A9D" w:rsidP="00C40C6C">
            <w:pPr>
              <w:jc w:val="center"/>
              <w:rPr>
                <w:rFonts w:eastAsia="Times New Roman"/>
                <w:sz w:val="28"/>
                <w:szCs w:val="28"/>
              </w:rPr>
            </w:pPr>
            <w:r w:rsidRPr="00C40C6C">
              <w:rPr>
                <w:rFonts w:eastAsia="Times New Roman"/>
                <w:sz w:val="28"/>
                <w:szCs w:val="28"/>
              </w:rPr>
              <w:t>350</w:t>
            </w:r>
          </w:p>
        </w:tc>
      </w:tr>
    </w:tbl>
    <w:p w14:paraId="31A54F8E" w14:textId="77777777" w:rsidR="00EF3DF9" w:rsidRPr="00F109CF" w:rsidRDefault="00EF3DF9" w:rsidP="00EF3DF9"/>
    <w:p w14:paraId="2DE9B747" w14:textId="77777777" w:rsidR="00EF3DF9" w:rsidRDefault="00EF3DF9" w:rsidP="00EF3DF9"/>
    <w:p w14:paraId="7A28FD93" w14:textId="77777777" w:rsidR="00EF3DF9" w:rsidRDefault="00EF3DF9" w:rsidP="00EF3DF9"/>
    <w:p w14:paraId="1194E7FE" w14:textId="77777777" w:rsidR="00EF3DF9" w:rsidRDefault="00EF3DF9" w:rsidP="00EF3DF9"/>
    <w:p w14:paraId="1894AADB" w14:textId="77777777" w:rsidR="00757F04" w:rsidRDefault="00757F04" w:rsidP="00757F04">
      <w:pPr>
        <w:rPr>
          <w:i/>
        </w:rPr>
      </w:pPr>
      <w:r>
        <w:rPr>
          <w:i/>
        </w:rPr>
        <w:t>i</w:t>
      </w:r>
      <w:r w:rsidRPr="004C0DC6">
        <w:rPr>
          <w:i/>
        </w:rPr>
        <w:t>(t)</w:t>
      </w:r>
      <w:r>
        <w:rPr>
          <w:i/>
        </w:rPr>
        <w:t>=I = 1A</w:t>
      </w:r>
    </w:p>
    <w:p w14:paraId="1A6B5426" w14:textId="3D4BA13E" w:rsidR="00EF3DF9" w:rsidRDefault="0009692A" w:rsidP="00EF3DF9">
      <w:proofErr w:type="spellStart"/>
      <w:r w:rsidRPr="0009692A">
        <w:t>Найти</w:t>
      </w:r>
      <w:proofErr w:type="spellEnd"/>
      <w:r w:rsidR="00EF3DF9">
        <w:t xml:space="preserve"> </w:t>
      </w:r>
      <w:r w:rsidR="002F0A9D" w:rsidRPr="007B7089">
        <w:rPr>
          <w:i/>
          <w:position w:val="-14"/>
          <w:sz w:val="35"/>
          <w:szCs w:val="35"/>
          <w:vertAlign w:val="subscript"/>
          <w:lang w:val="en-US"/>
        </w:rPr>
        <w:object w:dxaOrig="279" w:dyaOrig="380" w14:anchorId="27048575">
          <v:shape id="_x0000_i1026" type="#_x0000_t75" style="width:19.5pt;height:27pt" o:ole="">
            <v:imagedata r:id="rId9" o:title=""/>
          </v:shape>
          <o:OLEObject Type="Embed" ProgID="Equation.3" ShapeID="_x0000_i1026" DrawAspect="Content" ObjectID="_1690642980" r:id="rId10"/>
        </w:object>
      </w:r>
      <w:r>
        <w:t>c</w:t>
      </w:r>
      <w:r w:rsidR="00B91EA5">
        <w:t xml:space="preserve"> KM </w:t>
      </w:r>
      <w:r w:rsidRPr="0009692A">
        <w:t>и</w:t>
      </w:r>
      <w:r w:rsidR="00B91EA5">
        <w:t xml:space="preserve"> OM </w:t>
      </w:r>
      <w:r w:rsidRPr="0009692A">
        <w:t xml:space="preserve">и </w:t>
      </w:r>
      <w:proofErr w:type="spellStart"/>
      <w:r w:rsidRPr="0009692A">
        <w:t>нарисуйте</w:t>
      </w:r>
      <w:proofErr w:type="spellEnd"/>
      <w:r w:rsidRPr="0009692A">
        <w:t xml:space="preserve"> </w:t>
      </w:r>
      <w:proofErr w:type="spellStart"/>
      <w:r w:rsidRPr="0009692A">
        <w:t>графику</w:t>
      </w:r>
      <w:proofErr w:type="spellEnd"/>
      <w:r w:rsidR="00EF3DF9">
        <w:t>.</w:t>
      </w:r>
    </w:p>
    <w:p w14:paraId="2287FF50" w14:textId="77777777" w:rsidR="00EF3DF9" w:rsidRPr="003163FC" w:rsidRDefault="00EF3DF9" w:rsidP="00EF3DF9"/>
    <w:p w14:paraId="565A5ACE" w14:textId="7C9416B2" w:rsidR="0009692A" w:rsidRDefault="00EF3DF9" w:rsidP="0009692A">
      <w:r>
        <w:br w:type="page"/>
      </w:r>
    </w:p>
    <w:p w14:paraId="3BD65966" w14:textId="1E2F958D" w:rsidR="00817BA8" w:rsidRDefault="00817BA8" w:rsidP="00EF3DF9"/>
    <w:p w14:paraId="282D6834" w14:textId="77777777" w:rsidR="00817BA8" w:rsidRDefault="00817BA8" w:rsidP="00817BA8">
      <w:r>
        <w:rPr>
          <w:noProof/>
        </w:rPr>
        <w:object w:dxaOrig="1440" w:dyaOrig="1440" w14:anchorId="10F36BE1">
          <v:shape id="_x0000_s1046" type="#_x0000_t75" style="position:absolute;margin-left:0;margin-top:9pt;width:169.45pt;height:172.5pt;z-index:2">
            <v:imagedata r:id="rId11" o:title=""/>
            <w10:wrap type="square"/>
          </v:shape>
          <o:OLEObject Type="Embed" ProgID="Visio.Drawing.11" ShapeID="_x0000_s1046" DrawAspect="Content" ObjectID="_1690642983" r:id="rId12"/>
        </w:object>
      </w:r>
    </w:p>
    <w:p w14:paraId="71036695" w14:textId="77777777" w:rsidR="00817BA8" w:rsidRDefault="00817BA8" w:rsidP="00817BA8"/>
    <w:p w14:paraId="2A835E36" w14:textId="77777777" w:rsidR="00817BA8" w:rsidRDefault="00817BA8" w:rsidP="00817BA8"/>
    <w:p w14:paraId="0CC20FAB" w14:textId="77777777" w:rsidR="00817BA8" w:rsidRDefault="00817BA8" w:rsidP="00817BA8"/>
    <w:p w14:paraId="0BDFC2A1" w14:textId="754CDD11" w:rsidR="00817BA8" w:rsidRPr="00DC5DF0" w:rsidRDefault="00817BA8" w:rsidP="00817BA8">
      <w:pPr>
        <w:rPr>
          <w:b/>
          <w:sz w:val="28"/>
          <w:szCs w:val="28"/>
        </w:rPr>
      </w:pPr>
      <w:r>
        <w:t xml:space="preserve">  </w:t>
      </w:r>
      <w:r w:rsidRPr="00DC5DF0">
        <w:rPr>
          <w:b/>
          <w:sz w:val="28"/>
          <w:szCs w:val="28"/>
        </w:rPr>
        <w:t xml:space="preserve"> </w:t>
      </w:r>
      <w:r w:rsidR="0009692A">
        <w:rPr>
          <w:b/>
          <w:sz w:val="28"/>
          <w:szCs w:val="28"/>
        </w:rPr>
        <w:t>2</w:t>
      </w:r>
      <w:r w:rsidRPr="00DC5DF0">
        <w:rPr>
          <w:b/>
          <w:sz w:val="28"/>
          <w:szCs w:val="28"/>
        </w:rPr>
        <w:t xml:space="preserve">. variants </w:t>
      </w:r>
    </w:p>
    <w:tbl>
      <w:tblPr>
        <w:tblpPr w:leftFromText="180" w:rightFromText="180" w:vertAnchor="text" w:horzAnchor="page" w:tblpX="5031" w:tblpY="13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0"/>
        <w:gridCol w:w="832"/>
        <w:gridCol w:w="986"/>
        <w:gridCol w:w="810"/>
      </w:tblGrid>
      <w:tr w:rsidR="00817BA8" w:rsidRPr="003163FC" w14:paraId="7B6B2063" w14:textId="77777777" w:rsidTr="00C40C6C">
        <w:tc>
          <w:tcPr>
            <w:tcW w:w="960" w:type="dxa"/>
            <w:shd w:val="clear" w:color="auto" w:fill="auto"/>
            <w:vAlign w:val="center"/>
          </w:tcPr>
          <w:p w14:paraId="223A541C" w14:textId="77777777" w:rsidR="00817BA8" w:rsidRPr="00C40C6C" w:rsidRDefault="00817BA8" w:rsidP="00C40C6C">
            <w:pPr>
              <w:jc w:val="center"/>
              <w:rPr>
                <w:rFonts w:eastAsia="Times New Roman"/>
                <w:lang w:val="en-US"/>
              </w:rPr>
            </w:pPr>
            <w:r w:rsidRPr="00C40C6C">
              <w:rPr>
                <w:rFonts w:eastAsia="Times New Roman"/>
                <w:lang w:val="en-US"/>
              </w:rPr>
              <w:t>R</w:t>
            </w:r>
            <w:r w:rsidRPr="00C40C6C">
              <w:rPr>
                <w:rFonts w:eastAsia="Times New Roman"/>
                <w:vertAlign w:val="subscript"/>
                <w:lang w:val="en-US"/>
              </w:rPr>
              <w:t>1</w:t>
            </w:r>
          </w:p>
          <w:p w14:paraId="32B983CC" w14:textId="77777777" w:rsidR="00817BA8" w:rsidRPr="00C40C6C" w:rsidRDefault="008C4030" w:rsidP="00C40C6C">
            <w:pPr>
              <w:jc w:val="center"/>
              <w:rPr>
                <w:rFonts w:eastAsia="Times New Roman"/>
              </w:rPr>
            </w:pPr>
            <w:r w:rsidRPr="00C40C6C">
              <w:rPr>
                <w:rFonts w:eastAsia="Times New Roman"/>
              </w:rPr>
              <w:t>Ω</w:t>
            </w:r>
          </w:p>
        </w:tc>
        <w:tc>
          <w:tcPr>
            <w:tcW w:w="832" w:type="dxa"/>
            <w:shd w:val="clear" w:color="auto" w:fill="auto"/>
            <w:vAlign w:val="center"/>
          </w:tcPr>
          <w:p w14:paraId="120209D8" w14:textId="77777777" w:rsidR="00817BA8" w:rsidRPr="00C40C6C" w:rsidRDefault="00817BA8" w:rsidP="00C40C6C">
            <w:pPr>
              <w:jc w:val="center"/>
              <w:rPr>
                <w:rFonts w:eastAsia="Times New Roman"/>
              </w:rPr>
            </w:pPr>
            <w:r w:rsidRPr="00C40C6C">
              <w:rPr>
                <w:rFonts w:eastAsia="Times New Roman"/>
                <w:lang w:val="en-US"/>
              </w:rPr>
              <w:t>R</w:t>
            </w:r>
            <w:r w:rsidRPr="00C40C6C">
              <w:rPr>
                <w:rFonts w:eastAsia="Times New Roman"/>
                <w:vertAlign w:val="subscript"/>
                <w:lang w:val="en-US"/>
              </w:rPr>
              <w:t>2</w:t>
            </w:r>
          </w:p>
          <w:p w14:paraId="73406A0C" w14:textId="77777777" w:rsidR="00817BA8" w:rsidRPr="00C40C6C" w:rsidRDefault="008C4030" w:rsidP="00C40C6C">
            <w:pPr>
              <w:jc w:val="center"/>
              <w:rPr>
                <w:rFonts w:eastAsia="Times New Roman"/>
              </w:rPr>
            </w:pPr>
            <w:r w:rsidRPr="00C40C6C">
              <w:rPr>
                <w:rFonts w:eastAsia="Times New Roman"/>
              </w:rPr>
              <w:t>Ω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0931529D" w14:textId="77777777" w:rsidR="00817BA8" w:rsidRPr="00C40C6C" w:rsidRDefault="00817BA8" w:rsidP="00C40C6C">
            <w:pPr>
              <w:jc w:val="center"/>
              <w:rPr>
                <w:rFonts w:eastAsia="Times New Roman"/>
                <w:lang w:val="en-US"/>
              </w:rPr>
            </w:pPr>
            <w:r w:rsidRPr="00C40C6C">
              <w:rPr>
                <w:rFonts w:eastAsia="Times New Roman"/>
                <w:lang w:val="en-US"/>
              </w:rPr>
              <w:t>L</w:t>
            </w:r>
          </w:p>
          <w:p w14:paraId="443AF513" w14:textId="77777777" w:rsidR="00817BA8" w:rsidRPr="00C40C6C" w:rsidRDefault="00817BA8" w:rsidP="00C40C6C">
            <w:pPr>
              <w:jc w:val="center"/>
              <w:rPr>
                <w:rFonts w:eastAsia="Times New Roman"/>
              </w:rPr>
            </w:pPr>
            <w:proofErr w:type="spellStart"/>
            <w:r w:rsidRPr="00C40C6C">
              <w:rPr>
                <w:rFonts w:eastAsia="Times New Roman"/>
              </w:rPr>
              <w:t>mH</w:t>
            </w:r>
            <w:proofErr w:type="spellEnd"/>
          </w:p>
        </w:tc>
        <w:tc>
          <w:tcPr>
            <w:tcW w:w="810" w:type="dxa"/>
            <w:shd w:val="clear" w:color="auto" w:fill="auto"/>
            <w:vAlign w:val="center"/>
          </w:tcPr>
          <w:p w14:paraId="24D8C1E8" w14:textId="77777777" w:rsidR="00817BA8" w:rsidRPr="00C40C6C" w:rsidRDefault="00817BA8" w:rsidP="00C40C6C">
            <w:pPr>
              <w:jc w:val="center"/>
              <w:rPr>
                <w:rFonts w:eastAsia="Times New Roman"/>
              </w:rPr>
            </w:pPr>
            <w:r w:rsidRPr="00C40C6C">
              <w:rPr>
                <w:rFonts w:eastAsia="Times New Roman"/>
              </w:rPr>
              <w:t>С</w:t>
            </w:r>
          </w:p>
          <w:p w14:paraId="2A939941" w14:textId="77777777" w:rsidR="00817BA8" w:rsidRPr="00C40C6C" w:rsidRDefault="00817BA8" w:rsidP="00C40C6C">
            <w:pPr>
              <w:jc w:val="center"/>
              <w:rPr>
                <w:rFonts w:eastAsia="Times New Roman"/>
              </w:rPr>
            </w:pPr>
            <w:proofErr w:type="spellStart"/>
            <w:r w:rsidRPr="00C40C6C">
              <w:rPr>
                <w:rFonts w:eastAsia="Times New Roman"/>
              </w:rPr>
              <w:t>μF</w:t>
            </w:r>
            <w:proofErr w:type="spellEnd"/>
          </w:p>
        </w:tc>
      </w:tr>
      <w:tr w:rsidR="00817BA8" w:rsidRPr="003163FC" w14:paraId="7A0D88BC" w14:textId="77777777" w:rsidTr="00C40C6C">
        <w:tc>
          <w:tcPr>
            <w:tcW w:w="960" w:type="dxa"/>
            <w:shd w:val="clear" w:color="auto" w:fill="auto"/>
            <w:vAlign w:val="center"/>
          </w:tcPr>
          <w:p w14:paraId="57C664A2" w14:textId="77777777" w:rsidR="00817BA8" w:rsidRPr="00C40C6C" w:rsidRDefault="00817BA8" w:rsidP="00C40C6C">
            <w:pPr>
              <w:jc w:val="center"/>
              <w:rPr>
                <w:rFonts w:eastAsia="Times New Roman"/>
                <w:sz w:val="22"/>
                <w:szCs w:val="22"/>
              </w:rPr>
            </w:pPr>
            <w:r w:rsidRPr="00C40C6C">
              <w:rPr>
                <w:rFonts w:eastAsia="Times New Roman"/>
                <w:sz w:val="22"/>
                <w:szCs w:val="22"/>
              </w:rPr>
              <w:t>2</w:t>
            </w:r>
          </w:p>
        </w:tc>
        <w:tc>
          <w:tcPr>
            <w:tcW w:w="832" w:type="dxa"/>
            <w:shd w:val="clear" w:color="auto" w:fill="auto"/>
            <w:vAlign w:val="center"/>
          </w:tcPr>
          <w:p w14:paraId="710F7FA1" w14:textId="77777777" w:rsidR="00817BA8" w:rsidRPr="00C40C6C" w:rsidRDefault="00817BA8" w:rsidP="00C40C6C">
            <w:pPr>
              <w:jc w:val="center"/>
              <w:rPr>
                <w:rFonts w:eastAsia="Times New Roman"/>
                <w:sz w:val="22"/>
                <w:szCs w:val="22"/>
              </w:rPr>
            </w:pPr>
            <w:r w:rsidRPr="00C40C6C">
              <w:rPr>
                <w:rFonts w:eastAsia="Times New Roman"/>
                <w:sz w:val="22"/>
                <w:szCs w:val="22"/>
              </w:rPr>
              <w:t>9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7AA02916" w14:textId="77777777" w:rsidR="00817BA8" w:rsidRPr="00C40C6C" w:rsidRDefault="00817BA8" w:rsidP="00C40C6C">
            <w:pPr>
              <w:jc w:val="center"/>
              <w:rPr>
                <w:rFonts w:eastAsia="Times New Roman"/>
                <w:sz w:val="22"/>
                <w:szCs w:val="22"/>
              </w:rPr>
            </w:pPr>
            <w:r w:rsidRPr="00C40C6C">
              <w:rPr>
                <w:rFonts w:eastAsia="Times New Roman"/>
                <w:sz w:val="22"/>
                <w:szCs w:val="22"/>
              </w:rPr>
              <w:t>11</w:t>
            </w:r>
          </w:p>
        </w:tc>
        <w:tc>
          <w:tcPr>
            <w:tcW w:w="810" w:type="dxa"/>
            <w:shd w:val="clear" w:color="auto" w:fill="auto"/>
            <w:vAlign w:val="center"/>
          </w:tcPr>
          <w:p w14:paraId="6D553CE2" w14:textId="77777777" w:rsidR="00817BA8" w:rsidRPr="00C40C6C" w:rsidRDefault="00817BA8" w:rsidP="00C40C6C">
            <w:pPr>
              <w:jc w:val="center"/>
              <w:rPr>
                <w:rFonts w:eastAsia="Times New Roman"/>
                <w:sz w:val="22"/>
                <w:szCs w:val="22"/>
              </w:rPr>
            </w:pPr>
            <w:r w:rsidRPr="00C40C6C">
              <w:rPr>
                <w:rFonts w:eastAsia="Times New Roman"/>
                <w:sz w:val="22"/>
                <w:szCs w:val="22"/>
              </w:rPr>
              <w:t>360</w:t>
            </w:r>
          </w:p>
        </w:tc>
      </w:tr>
    </w:tbl>
    <w:p w14:paraId="74437E05" w14:textId="77777777" w:rsidR="00817BA8" w:rsidRDefault="00817BA8" w:rsidP="00817BA8"/>
    <w:p w14:paraId="5C466B0B" w14:textId="77777777" w:rsidR="00817BA8" w:rsidRDefault="00817BA8" w:rsidP="00817BA8"/>
    <w:p w14:paraId="14856E20" w14:textId="77777777" w:rsidR="00817BA8" w:rsidRDefault="00817BA8" w:rsidP="00817BA8"/>
    <w:p w14:paraId="5DDE6F08" w14:textId="77777777" w:rsidR="00817BA8" w:rsidRDefault="00817BA8" w:rsidP="00817BA8"/>
    <w:p w14:paraId="39566298" w14:textId="77777777" w:rsidR="00817BA8" w:rsidRPr="004C0DC6" w:rsidRDefault="00817BA8" w:rsidP="00817BA8">
      <w:pPr>
        <w:rPr>
          <w:i/>
        </w:rPr>
      </w:pPr>
      <w:r>
        <w:rPr>
          <w:i/>
        </w:rPr>
        <w:t>e</w:t>
      </w:r>
      <w:r w:rsidRPr="004C0DC6">
        <w:rPr>
          <w:i/>
        </w:rPr>
        <w:t>(t)</w:t>
      </w:r>
      <w:r>
        <w:rPr>
          <w:i/>
        </w:rPr>
        <w:t xml:space="preserve">=E = 10V </w:t>
      </w:r>
    </w:p>
    <w:p w14:paraId="4B6B3A09" w14:textId="28A6ADED" w:rsidR="00817BA8" w:rsidRDefault="0009692A" w:rsidP="00817BA8">
      <w:proofErr w:type="spellStart"/>
      <w:r w:rsidRPr="0009692A">
        <w:t>Найти</w:t>
      </w:r>
      <w:proofErr w:type="spellEnd"/>
      <w:r w:rsidR="00817BA8">
        <w:t xml:space="preserve"> </w:t>
      </w:r>
      <w:r w:rsidR="00817BA8" w:rsidRPr="007B7089">
        <w:rPr>
          <w:position w:val="-14"/>
          <w:sz w:val="35"/>
          <w:szCs w:val="35"/>
          <w:vertAlign w:val="subscript"/>
        </w:rPr>
        <w:object w:dxaOrig="360" w:dyaOrig="380" w14:anchorId="657E627D">
          <v:shape id="_x0000_i1027" type="#_x0000_t75" style="width:23.25pt;height:24.75pt" o:ole="">
            <v:imagedata r:id="rId13" o:title=""/>
          </v:shape>
          <o:OLEObject Type="Embed" ProgID="Equation.3" ShapeID="_x0000_i1027" DrawAspect="Content" ObjectID="_1690642981" r:id="rId14"/>
        </w:object>
      </w:r>
      <w:r>
        <w:t>c</w:t>
      </w:r>
      <w:r w:rsidR="00B91EA5" w:rsidRPr="00B91EA5">
        <w:t xml:space="preserve"> KM </w:t>
      </w:r>
      <w:r w:rsidRPr="0009692A">
        <w:t>и</w:t>
      </w:r>
      <w:r w:rsidR="00B91EA5" w:rsidRPr="00B91EA5">
        <w:t xml:space="preserve"> OM </w:t>
      </w:r>
      <w:r w:rsidRPr="0009692A">
        <w:t xml:space="preserve">и </w:t>
      </w:r>
      <w:proofErr w:type="spellStart"/>
      <w:r w:rsidRPr="0009692A">
        <w:t>нарисуйте</w:t>
      </w:r>
      <w:proofErr w:type="spellEnd"/>
      <w:r w:rsidRPr="0009692A">
        <w:t xml:space="preserve"> </w:t>
      </w:r>
      <w:proofErr w:type="spellStart"/>
      <w:r w:rsidRPr="0009692A">
        <w:t>графику</w:t>
      </w:r>
      <w:proofErr w:type="spellEnd"/>
      <w:r>
        <w:t>.</w:t>
      </w:r>
    </w:p>
    <w:p w14:paraId="6B9E4AA7" w14:textId="583798BC" w:rsidR="00817BA8" w:rsidRDefault="00817BA8" w:rsidP="00817BA8"/>
    <w:sectPr w:rsidR="00817BA8" w:rsidSect="007308E7">
      <w:footerReference w:type="even" r:id="rId15"/>
      <w:footerReference w:type="default" r:id="rId16"/>
      <w:pgSz w:w="11906" w:h="16838"/>
      <w:pgMar w:top="1134" w:right="1418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4D38B2" w14:textId="77777777" w:rsidR="00C40C6C" w:rsidRDefault="00C40C6C">
      <w:r>
        <w:separator/>
      </w:r>
    </w:p>
  </w:endnote>
  <w:endnote w:type="continuationSeparator" w:id="0">
    <w:p w14:paraId="1D3C3957" w14:textId="77777777" w:rsidR="00C40C6C" w:rsidRDefault="00C40C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441D19" w14:textId="77777777" w:rsidR="00817BA8" w:rsidRDefault="00817BA8" w:rsidP="008E608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7A1D0658" w14:textId="77777777" w:rsidR="00817BA8" w:rsidRDefault="00817BA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9B338F" w14:textId="77777777" w:rsidR="00817BA8" w:rsidRDefault="00817BA8" w:rsidP="008E608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E102E9">
      <w:rPr>
        <w:rStyle w:val="PageNumber"/>
        <w:noProof/>
      </w:rPr>
      <w:t>1</w:t>
    </w:r>
    <w:r w:rsidR="00E102E9">
      <w:rPr>
        <w:rStyle w:val="PageNumber"/>
        <w:noProof/>
      </w:rPr>
      <w:t>1</w:t>
    </w:r>
    <w:r>
      <w:rPr>
        <w:rStyle w:val="PageNumber"/>
      </w:rPr>
      <w:fldChar w:fldCharType="end"/>
    </w:r>
  </w:p>
  <w:p w14:paraId="4315BA55" w14:textId="77777777" w:rsidR="00817BA8" w:rsidRDefault="00817BA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D70772" w14:textId="77777777" w:rsidR="00C40C6C" w:rsidRDefault="00C40C6C">
      <w:r>
        <w:separator/>
      </w:r>
    </w:p>
  </w:footnote>
  <w:footnote w:type="continuationSeparator" w:id="0">
    <w:p w14:paraId="4989C01F" w14:textId="77777777" w:rsidR="00C40C6C" w:rsidRDefault="00C40C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E05D91"/>
    <w:multiLevelType w:val="hybridMultilevel"/>
    <w:tmpl w:val="89366C1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DC5DF0"/>
    <w:rsid w:val="00010DC0"/>
    <w:rsid w:val="00012B04"/>
    <w:rsid w:val="000515FA"/>
    <w:rsid w:val="00052E2F"/>
    <w:rsid w:val="00082778"/>
    <w:rsid w:val="0009692A"/>
    <w:rsid w:val="000A7F96"/>
    <w:rsid w:val="000B0B95"/>
    <w:rsid w:val="000C63CC"/>
    <w:rsid w:val="000C77FC"/>
    <w:rsid w:val="000D63EE"/>
    <w:rsid w:val="000E1D15"/>
    <w:rsid w:val="000E59C5"/>
    <w:rsid w:val="000E6E02"/>
    <w:rsid w:val="000F3A0F"/>
    <w:rsid w:val="0010316A"/>
    <w:rsid w:val="00115065"/>
    <w:rsid w:val="001240BE"/>
    <w:rsid w:val="00126754"/>
    <w:rsid w:val="001410B9"/>
    <w:rsid w:val="00155912"/>
    <w:rsid w:val="00170934"/>
    <w:rsid w:val="0017514C"/>
    <w:rsid w:val="001801BD"/>
    <w:rsid w:val="00187535"/>
    <w:rsid w:val="001A47F0"/>
    <w:rsid w:val="001C3110"/>
    <w:rsid w:val="001D2B8D"/>
    <w:rsid w:val="001E2D07"/>
    <w:rsid w:val="001E6051"/>
    <w:rsid w:val="001F0C02"/>
    <w:rsid w:val="002019B8"/>
    <w:rsid w:val="00216DF2"/>
    <w:rsid w:val="0024671E"/>
    <w:rsid w:val="00284DAD"/>
    <w:rsid w:val="002A400E"/>
    <w:rsid w:val="002D202B"/>
    <w:rsid w:val="002D3C63"/>
    <w:rsid w:val="002E0B8B"/>
    <w:rsid w:val="002E61C2"/>
    <w:rsid w:val="002F0A9D"/>
    <w:rsid w:val="002F2F34"/>
    <w:rsid w:val="003003E4"/>
    <w:rsid w:val="00312F85"/>
    <w:rsid w:val="003163FC"/>
    <w:rsid w:val="0031647E"/>
    <w:rsid w:val="003553B1"/>
    <w:rsid w:val="00355989"/>
    <w:rsid w:val="00365759"/>
    <w:rsid w:val="0037091F"/>
    <w:rsid w:val="00395239"/>
    <w:rsid w:val="003F0998"/>
    <w:rsid w:val="00411731"/>
    <w:rsid w:val="00413CFF"/>
    <w:rsid w:val="004475B6"/>
    <w:rsid w:val="00460934"/>
    <w:rsid w:val="0049331C"/>
    <w:rsid w:val="004A0BD7"/>
    <w:rsid w:val="004C04A4"/>
    <w:rsid w:val="004C0DC6"/>
    <w:rsid w:val="004E35B8"/>
    <w:rsid w:val="004E7951"/>
    <w:rsid w:val="005116B8"/>
    <w:rsid w:val="0051639D"/>
    <w:rsid w:val="00516AC9"/>
    <w:rsid w:val="00535885"/>
    <w:rsid w:val="00546AE8"/>
    <w:rsid w:val="005725C0"/>
    <w:rsid w:val="005764C2"/>
    <w:rsid w:val="005A2B06"/>
    <w:rsid w:val="005A4970"/>
    <w:rsid w:val="005B1B81"/>
    <w:rsid w:val="005C38CD"/>
    <w:rsid w:val="005C5728"/>
    <w:rsid w:val="005D33FE"/>
    <w:rsid w:val="005F033A"/>
    <w:rsid w:val="006009FE"/>
    <w:rsid w:val="00601322"/>
    <w:rsid w:val="00620AB7"/>
    <w:rsid w:val="0063536E"/>
    <w:rsid w:val="00656DEB"/>
    <w:rsid w:val="00666EC3"/>
    <w:rsid w:val="006A0A88"/>
    <w:rsid w:val="006C1351"/>
    <w:rsid w:val="006C5734"/>
    <w:rsid w:val="006D261C"/>
    <w:rsid w:val="006D385C"/>
    <w:rsid w:val="007040D6"/>
    <w:rsid w:val="00712C9D"/>
    <w:rsid w:val="00727180"/>
    <w:rsid w:val="007308E7"/>
    <w:rsid w:val="00743D4C"/>
    <w:rsid w:val="00744BAD"/>
    <w:rsid w:val="00757F04"/>
    <w:rsid w:val="007822E6"/>
    <w:rsid w:val="00795C1C"/>
    <w:rsid w:val="00796ECC"/>
    <w:rsid w:val="00797E04"/>
    <w:rsid w:val="007C369C"/>
    <w:rsid w:val="007D53B8"/>
    <w:rsid w:val="007F1B9C"/>
    <w:rsid w:val="00817BA8"/>
    <w:rsid w:val="008670FF"/>
    <w:rsid w:val="008940E1"/>
    <w:rsid w:val="0089647D"/>
    <w:rsid w:val="008A7DB1"/>
    <w:rsid w:val="008B586B"/>
    <w:rsid w:val="008C4030"/>
    <w:rsid w:val="008E608A"/>
    <w:rsid w:val="00915B88"/>
    <w:rsid w:val="00917107"/>
    <w:rsid w:val="009355AD"/>
    <w:rsid w:val="009455FD"/>
    <w:rsid w:val="0095035A"/>
    <w:rsid w:val="009557CC"/>
    <w:rsid w:val="009B6064"/>
    <w:rsid w:val="009B73E3"/>
    <w:rsid w:val="009D4794"/>
    <w:rsid w:val="00A05ECE"/>
    <w:rsid w:val="00A10BBD"/>
    <w:rsid w:val="00A2475E"/>
    <w:rsid w:val="00A3096A"/>
    <w:rsid w:val="00A325CB"/>
    <w:rsid w:val="00A47488"/>
    <w:rsid w:val="00A923CB"/>
    <w:rsid w:val="00AA36DC"/>
    <w:rsid w:val="00AA73D4"/>
    <w:rsid w:val="00AB6FFB"/>
    <w:rsid w:val="00AC75E7"/>
    <w:rsid w:val="00AE68B3"/>
    <w:rsid w:val="00AF6BE7"/>
    <w:rsid w:val="00B3023B"/>
    <w:rsid w:val="00B91EA5"/>
    <w:rsid w:val="00BE010F"/>
    <w:rsid w:val="00BE16CC"/>
    <w:rsid w:val="00BE32B9"/>
    <w:rsid w:val="00BF6FA7"/>
    <w:rsid w:val="00C013E2"/>
    <w:rsid w:val="00C07F5D"/>
    <w:rsid w:val="00C27375"/>
    <w:rsid w:val="00C3724B"/>
    <w:rsid w:val="00C4061B"/>
    <w:rsid w:val="00C40C6C"/>
    <w:rsid w:val="00C504F0"/>
    <w:rsid w:val="00C7219B"/>
    <w:rsid w:val="00C81AB7"/>
    <w:rsid w:val="00CB22C7"/>
    <w:rsid w:val="00CB55C8"/>
    <w:rsid w:val="00CB6B5B"/>
    <w:rsid w:val="00CC3564"/>
    <w:rsid w:val="00D10E13"/>
    <w:rsid w:val="00D25A1C"/>
    <w:rsid w:val="00D30631"/>
    <w:rsid w:val="00D52ADD"/>
    <w:rsid w:val="00D56826"/>
    <w:rsid w:val="00D64EDB"/>
    <w:rsid w:val="00D92D6A"/>
    <w:rsid w:val="00DA1FBF"/>
    <w:rsid w:val="00DA2A84"/>
    <w:rsid w:val="00DB183D"/>
    <w:rsid w:val="00DC1FFF"/>
    <w:rsid w:val="00DC5DF0"/>
    <w:rsid w:val="00DD3841"/>
    <w:rsid w:val="00DD5AC7"/>
    <w:rsid w:val="00DE5AD7"/>
    <w:rsid w:val="00E102E9"/>
    <w:rsid w:val="00E1058B"/>
    <w:rsid w:val="00E173CE"/>
    <w:rsid w:val="00E25987"/>
    <w:rsid w:val="00E26DA3"/>
    <w:rsid w:val="00E3402E"/>
    <w:rsid w:val="00E403BE"/>
    <w:rsid w:val="00E527DD"/>
    <w:rsid w:val="00E52827"/>
    <w:rsid w:val="00E56F72"/>
    <w:rsid w:val="00E60577"/>
    <w:rsid w:val="00E9097C"/>
    <w:rsid w:val="00EB2040"/>
    <w:rsid w:val="00EC18D0"/>
    <w:rsid w:val="00EC52E5"/>
    <w:rsid w:val="00ED2BBA"/>
    <w:rsid w:val="00ED3CCB"/>
    <w:rsid w:val="00ED51CC"/>
    <w:rsid w:val="00EE4972"/>
    <w:rsid w:val="00EF3DF9"/>
    <w:rsid w:val="00EF5C92"/>
    <w:rsid w:val="00F010EF"/>
    <w:rsid w:val="00F109CF"/>
    <w:rsid w:val="00F335CD"/>
    <w:rsid w:val="00F37679"/>
    <w:rsid w:val="00F4094A"/>
    <w:rsid w:val="00F42EB1"/>
    <w:rsid w:val="00F42F04"/>
    <w:rsid w:val="00F64028"/>
    <w:rsid w:val="00F80CD4"/>
    <w:rsid w:val="00FC1F20"/>
    <w:rsid w:val="00FC33A3"/>
    <w:rsid w:val="00FD0008"/>
    <w:rsid w:val="00FE21C1"/>
    <w:rsid w:val="00FF14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7"/>
    <o:shapelayout v:ext="edit">
      <o:idmap v:ext="edit" data="1"/>
    </o:shapelayout>
  </w:shapeDefaults>
  <w:decimalSymbol w:val="."/>
  <w:listSeparator w:val=","/>
  <w14:docId w14:val="6873650B"/>
  <w15:chartTrackingRefBased/>
  <w15:docId w15:val="{4FB44F72-894D-479F-AFEE-9FC0C9CD3E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lv-LV" w:eastAsia="lv-LV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17BA8"/>
    <w:rPr>
      <w:sz w:val="24"/>
      <w:szCs w:val="24"/>
      <w:lang w:eastAsia="zh-CN"/>
    </w:rPr>
  </w:style>
  <w:style w:type="paragraph" w:styleId="Heading3">
    <w:name w:val="heading 3"/>
    <w:basedOn w:val="Normal"/>
    <w:next w:val="Normal"/>
    <w:qFormat/>
    <w:rsid w:val="003163FC"/>
    <w:pPr>
      <w:keepNext/>
      <w:spacing w:before="240" w:after="60"/>
      <w:outlineLvl w:val="2"/>
    </w:pPr>
    <w:rPr>
      <w:rFonts w:ascii="Arial" w:eastAsia="Times New Roman" w:hAnsi="Arial" w:cs="Arial"/>
      <w:b/>
      <w:bCs/>
      <w:sz w:val="26"/>
      <w:szCs w:val="26"/>
      <w:lang w:val="ru-RU" w:eastAsia="ru-RU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table" w:styleId="TableGrid">
    <w:name w:val="Table Grid"/>
    <w:basedOn w:val="TableNormal"/>
    <w:rsid w:val="00DC5DF0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er">
    <w:name w:val="footer"/>
    <w:basedOn w:val="Normal"/>
    <w:rsid w:val="00F109CF"/>
    <w:pPr>
      <w:tabs>
        <w:tab w:val="center" w:pos="4677"/>
        <w:tab w:val="right" w:pos="9355"/>
      </w:tabs>
    </w:pPr>
    <w:rPr>
      <w:rFonts w:eastAsia="Times New Roman"/>
      <w:lang w:val="ru-RU" w:eastAsia="ru-RU"/>
    </w:rPr>
  </w:style>
  <w:style w:type="character" w:styleId="PageNumber">
    <w:name w:val="page number"/>
    <w:basedOn w:val="DefaultParagraphFont"/>
    <w:rsid w:val="002F0A9D"/>
  </w:style>
  <w:style w:type="paragraph" w:styleId="BodyTextIndent">
    <w:name w:val="Body Text Indent"/>
    <w:basedOn w:val="Normal"/>
    <w:rsid w:val="00A05ECE"/>
    <w:pPr>
      <w:ind w:firstLine="720"/>
    </w:pPr>
    <w:rPr>
      <w:rFonts w:eastAsia="Times New Roman"/>
      <w:szCs w:val="2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170</Words>
  <Characters>9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lektriskās ķēdes</vt:lpstr>
    </vt:vector>
  </TitlesOfParts>
  <Company>LU CFI</Company>
  <LinksUpToDate>false</LinksUpToDate>
  <CharactersWithSpaces>2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ktriskās ķēdes</dc:title>
  <dc:subject/>
  <dc:creator>Alberts</dc:creator>
  <cp:keywords/>
  <dc:description/>
  <cp:lastModifiedBy>Džeina Dombrava</cp:lastModifiedBy>
  <cp:revision>2</cp:revision>
  <cp:lastPrinted>2015-11-10T09:42:00Z</cp:lastPrinted>
  <dcterms:created xsi:type="dcterms:W3CDTF">2021-08-16T15:17:00Z</dcterms:created>
  <dcterms:modified xsi:type="dcterms:W3CDTF">2021-08-16T15:17:00Z</dcterms:modified>
</cp:coreProperties>
</file>